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3FF6" w:rsidRDefault="00A6156F" w:rsidP="00A46044">
      <w:pPr>
        <w:jc w:val="center"/>
      </w:pPr>
      <w:r>
        <w:object w:dxaOrig="6687" w:dyaOrig="139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35pt;height:694.95pt" o:ole="">
            <v:imagedata r:id="rId5" o:title=""/>
          </v:shape>
          <o:OLEObject Type="Embed" ProgID="Visio.Drawing.11" ShapeID="_x0000_i1025" DrawAspect="Content" ObjectID="_1683354894" r:id="rId6"/>
        </w:object>
      </w:r>
      <w:bookmarkStart w:id="0" w:name="_GoBack"/>
      <w:bookmarkEnd w:id="0"/>
    </w:p>
    <w:sectPr w:rsidR="00EC3FF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0BE5"/>
    <w:rsid w:val="00217A8A"/>
    <w:rsid w:val="00530D90"/>
    <w:rsid w:val="00A46044"/>
    <w:rsid w:val="00A6156F"/>
    <w:rsid w:val="00B00BE5"/>
    <w:rsid w:val="00D51F0E"/>
    <w:rsid w:val="00EC3FF6"/>
    <w:rsid w:val="00F309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常澜潇</dc:creator>
  <cp:lastModifiedBy>常澜潇</cp:lastModifiedBy>
  <cp:revision>7</cp:revision>
  <dcterms:created xsi:type="dcterms:W3CDTF">2021-04-09T07:36:00Z</dcterms:created>
  <dcterms:modified xsi:type="dcterms:W3CDTF">2021-05-24T01:48:00Z</dcterms:modified>
</cp:coreProperties>
</file>